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 xml:space="preserve">                 </w:t>
      </w:r>
      <w:r>
        <w:rPr>
          <w:rFonts w:hint="eastAsia"/>
          <w:b/>
          <w:bCs/>
          <w:sz w:val="36"/>
          <w:szCs w:val="36"/>
          <w:lang w:val="en-US" w:eastAsia="zh-CN"/>
        </w:rPr>
        <w:t xml:space="preserve"> 步进电机卡机通信协议应用版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1、通讯协议总括：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协议帧：</w:t>
      </w:r>
    </w:p>
    <w:tbl>
      <w:tblPr>
        <w:tblStyle w:val="4"/>
        <w:tblW w:w="996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5"/>
        <w:gridCol w:w="1245"/>
        <w:gridCol w:w="1245"/>
        <w:gridCol w:w="1135"/>
        <w:gridCol w:w="1355"/>
        <w:gridCol w:w="1245"/>
        <w:gridCol w:w="1246"/>
        <w:gridCol w:w="12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24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24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箱号</w:t>
            </w:r>
          </w:p>
        </w:tc>
        <w:tc>
          <w:tcPr>
            <w:tcW w:w="113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3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、机状态</w:t>
            </w:r>
          </w:p>
        </w:tc>
        <w:tc>
          <w:tcPr>
            <w:tcW w:w="124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24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24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0H</w:t>
            </w:r>
          </w:p>
        </w:tc>
        <w:tc>
          <w:tcPr>
            <w:tcW w:w="124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</w:t>
            </w:r>
          </w:p>
        </w:tc>
        <w:tc>
          <w:tcPr>
            <w:tcW w:w="124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2H</w:t>
            </w:r>
          </w:p>
        </w:tc>
        <w:tc>
          <w:tcPr>
            <w:tcW w:w="113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3H</w:t>
            </w:r>
          </w:p>
        </w:tc>
        <w:tc>
          <w:tcPr>
            <w:tcW w:w="135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4H</w:t>
            </w:r>
          </w:p>
        </w:tc>
        <w:tc>
          <w:tcPr>
            <w:tcW w:w="124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5H</w:t>
            </w:r>
          </w:p>
        </w:tc>
        <w:tc>
          <w:tcPr>
            <w:tcW w:w="124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6H</w:t>
            </w:r>
          </w:p>
        </w:tc>
        <w:tc>
          <w:tcPr>
            <w:tcW w:w="124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7H</w:t>
            </w: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1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⑴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序列码：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0H-FFH，每发信息一次，加1。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2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⑵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卡机号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1H：左下卡机（1号卡机），ID码：7811，拨码开关BIT2、BIT1：00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2H：右下卡机（2号卡机），ID码：7811，拨码开关BIT2、BIT1：00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3H：左上卡机（3号卡机），ID码：7812，拨码开关BIT2、BIT1：01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4H：右上卡机（4号卡机），ID码：7812，拨码开关BIT2、BIT1：01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注：卡机号01H和02H的CAN通讯ID地址为0x7811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   卡机号03H和04H的CAN通讯ID地址为0x7812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3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⑶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卡箱号：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   01H：卡箱1。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   02H：卡箱2。</w:t>
      </w:r>
    </w:p>
    <w:p>
      <w:pPr>
        <w:numPr>
          <w:ilvl w:val="0"/>
          <w:numId w:val="0"/>
        </w:numPr>
        <w:ind w:firstLine="48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注：主机不必考虑卡箱号。</w:t>
      </w:r>
    </w:p>
    <w:p>
      <w:pPr>
        <w:numPr>
          <w:ilvl w:val="0"/>
          <w:numId w:val="0"/>
        </w:numPr>
        <w:ind w:firstLine="48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卡机把01H、02H号卡机认为是01H号卡箱，把03H、04H号卡机认为是02H号卡箱</w:t>
      </w:r>
    </w:p>
    <w:p>
      <w:pPr>
        <w:numPr>
          <w:ilvl w:val="0"/>
          <w:numId w:val="0"/>
        </w:numPr>
        <w:ind w:firstLine="48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4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⑷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命令：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00H--0FH：初始化、定时来往信息命令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0H：（主机</w:t>
      </w:r>
      <w:r>
        <w:rPr>
          <w:rFonts w:hint="default" w:ascii="Arial" w:hAnsi="Arial" w:cs="Arial"/>
          <w:sz w:val="24"/>
          <w:szCs w:val="24"/>
          <w:vertAlign w:val="baseline"/>
          <w:lang w:val="en-US" w:eastAsia="zh-CN"/>
        </w:rPr>
        <w:t>→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卡机）初始化命令，只进行通信初始化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1H：（主机</w:t>
      </w:r>
      <w:r>
        <w:rPr>
          <w:rFonts w:hint="default" w:ascii="Arial" w:hAnsi="Arial" w:cs="Arial"/>
          <w:sz w:val="24"/>
          <w:szCs w:val="24"/>
          <w:vertAlign w:val="baseline"/>
          <w:lang w:val="en-US" w:eastAsia="zh-CN"/>
        </w:rPr>
        <w:t>→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卡机）初始化命令，通信初始化和位置初始化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2H：（卡机</w:t>
      </w:r>
      <w:r>
        <w:rPr>
          <w:rFonts w:hint="default" w:ascii="Arial" w:hAnsi="Arial" w:cs="Arial"/>
          <w:sz w:val="24"/>
          <w:szCs w:val="24"/>
          <w:vertAlign w:val="baseline"/>
          <w:lang w:val="en-US" w:eastAsia="zh-CN"/>
        </w:rPr>
        <w:t>→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主机) 初始化回复。内容在状态和故障码内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3H：定时询问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4H：定时回复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10H--1FH：主机板发送至卡机板信息命令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11H：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停止工作命令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13H：写卡回复，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卡、机状态：12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H：好卡，13H：坏卡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15H：已取卡回复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17H；报警清除。状态：11H：无卡，13H：坏卡，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21H：卡机故障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18H：出卡记录的显示。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状态：12H：好卡数，13H：坏卡数，FFH：总卡数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19H：报警回复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20H--2FH：卡机板发送至主机板信息命令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22H：司机已按键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23H：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翻卡通知，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卡、机状态：12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H：好卡，13H：坏卡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24H：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卡已被取走通知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25H：准备就绪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26H：询问卡数回答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27H：故障报警，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卡、机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状态：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21H。故障码：err_coder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40H--5FH：卡机调机命令信息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40H：停止调试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41H：电机前进、停止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42H：电机后退、停止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43H：勾卡电机回0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44H：勾一张卡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         注：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instrText xml:space="preserve"> = 1 \* GB3 \* MERGEFORMAT </w:instrTex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fldChar w:fldCharType="separate"/>
      </w:r>
      <w:r>
        <w:t>①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.上述41H、42H调机命令，前进后退的电机由下面的卡机代码表示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             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instrText xml:space="preserve"> = 2 \* GB3 \* MERGEFORMAT </w:instrTex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fldChar w:fldCharType="separate"/>
      </w:r>
      <w:r>
        <w:t>②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.卡机号01-04H定义相应卡机的电机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5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⑸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卡、机状态：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0--FFH： （卡、机、传感器等状态）</w:t>
      </w:r>
    </w:p>
    <w:p>
      <w:pPr>
        <w:numPr>
          <w:ilvl w:val="0"/>
          <w:numId w:val="0"/>
        </w:numPr>
        <w:ind w:firstLine="1200" w:firstLineChars="50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总状态：  01H：工作状态</w:t>
      </w:r>
    </w:p>
    <w:p>
      <w:pPr>
        <w:numPr>
          <w:ilvl w:val="0"/>
          <w:numId w:val="0"/>
        </w:numPr>
        <w:ind w:left="1680" w:leftChars="0" w:firstLine="720" w:firstLineChars="30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2H：备机状态</w:t>
      </w:r>
    </w:p>
    <w:p>
      <w:pPr>
        <w:numPr>
          <w:ilvl w:val="0"/>
          <w:numId w:val="0"/>
        </w:numPr>
        <w:ind w:firstLine="1200" w:firstLineChars="50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卡状态：  10H：有卡</w:t>
      </w:r>
    </w:p>
    <w:p>
      <w:pPr>
        <w:numPr>
          <w:ilvl w:val="0"/>
          <w:numId w:val="0"/>
        </w:numPr>
        <w:ind w:firstLine="2400" w:firstLineChars="100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11H：无卡</w:t>
      </w:r>
    </w:p>
    <w:p>
      <w:pPr>
        <w:numPr>
          <w:ilvl w:val="0"/>
          <w:numId w:val="0"/>
        </w:numPr>
        <w:ind w:left="1680" w:leftChars="0" w:firstLine="720" w:firstLineChars="30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12H：好卡</w:t>
      </w:r>
    </w:p>
    <w:p>
      <w:pPr>
        <w:numPr>
          <w:ilvl w:val="0"/>
          <w:numId w:val="0"/>
        </w:numPr>
        <w:ind w:left="1680" w:leftChars="0" w:firstLine="720" w:firstLineChars="30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13H：坏卡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      卡机代码：01H：勾卡电机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                02H：送卡电机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                03H：雷达进出电机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7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⑺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故障码：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0--无故障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    01H：卡机1无卡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    02H：卡机2无卡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    03H：卡机3无卡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    04H：卡机4无卡</w:t>
      </w:r>
    </w:p>
    <w:p>
      <w:pPr>
        <w:numPr>
          <w:ilvl w:val="0"/>
          <w:numId w:val="0"/>
        </w:numPr>
        <w:ind w:firstLine="960" w:firstLineChars="40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5H：勾电机或送卡电机1堵转</w:t>
      </w:r>
    </w:p>
    <w:p>
      <w:pPr>
        <w:numPr>
          <w:ilvl w:val="0"/>
          <w:numId w:val="0"/>
        </w:numPr>
        <w:ind w:firstLine="960" w:firstLineChars="40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6H：勾电机或送卡电机2堵转</w:t>
      </w:r>
    </w:p>
    <w:p>
      <w:pPr>
        <w:numPr>
          <w:ilvl w:val="0"/>
          <w:numId w:val="0"/>
        </w:numPr>
        <w:ind w:firstLine="960" w:firstLineChars="40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7H：勾电机或送卡电机3堵转</w:t>
      </w:r>
    </w:p>
    <w:p>
      <w:pPr>
        <w:numPr>
          <w:ilvl w:val="0"/>
          <w:numId w:val="0"/>
        </w:numPr>
        <w:ind w:firstLine="960" w:firstLineChars="40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8H：勾电机或送卡电机4堵转</w:t>
      </w:r>
    </w:p>
    <w:p>
      <w:pPr>
        <w:numPr>
          <w:ilvl w:val="0"/>
          <w:numId w:val="0"/>
        </w:numPr>
        <w:ind w:firstLine="960" w:firstLineChars="40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2、通讯协议应用：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1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⑴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初始化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主机发出：（00H/01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016"/>
        <w:gridCol w:w="1080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0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108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16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80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0H/01H</w:t>
            </w:r>
          </w:p>
        </w:tc>
        <w:tc>
          <w:tcPr>
            <w:tcW w:w="122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卡机回复：（02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15"/>
        <w:gridCol w:w="1125"/>
        <w:gridCol w:w="1140"/>
        <w:gridCol w:w="930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1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9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1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+serial</w:t>
            </w:r>
          </w:p>
        </w:tc>
        <w:tc>
          <w:tcPr>
            <w:tcW w:w="112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-04H</w:t>
            </w:r>
          </w:p>
        </w:tc>
        <w:tc>
          <w:tcPr>
            <w:tcW w:w="11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/02H</w:t>
            </w:r>
          </w:p>
        </w:tc>
        <w:tc>
          <w:tcPr>
            <w:tcW w:w="9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2H</w:t>
            </w:r>
          </w:p>
        </w:tc>
        <w:tc>
          <w:tcPr>
            <w:tcW w:w="122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0H/11H</w:t>
            </w: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 xml:space="preserve">  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卡机状态：10H：有卡，11H：无卡。备机态：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1H：工作态，02H：备机态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2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⑵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定时查询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主机发出：（03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016"/>
        <w:gridCol w:w="1080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0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108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1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8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3H</w:t>
            </w:r>
          </w:p>
        </w:tc>
        <w:tc>
          <w:tcPr>
            <w:tcW w:w="122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卡机回复：（04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121"/>
        <w:gridCol w:w="975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97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工作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+seria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-04H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/02H</w:t>
            </w:r>
          </w:p>
        </w:tc>
        <w:tc>
          <w:tcPr>
            <w:tcW w:w="97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4H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0H/11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Work</w:t>
            </w: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在err_coder!=0时，Work=err_coder|0x80，否则 Work=工作态。=1：工作，=0：未工作。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3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⑶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卡机工作状态设置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 xml:space="preserve">   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主机发出：（05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016"/>
        <w:gridCol w:w="1080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0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108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1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8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5H</w:t>
            </w:r>
          </w:p>
        </w:tc>
        <w:tc>
          <w:tcPr>
            <w:tcW w:w="122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/02H</w:t>
            </w: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卡机状态：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01H：工作态，02H：备机态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卡机回复：（06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121"/>
        <w:gridCol w:w="975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97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工作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+seria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-04H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/02H</w:t>
            </w:r>
          </w:p>
        </w:tc>
        <w:tc>
          <w:tcPr>
            <w:tcW w:w="97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6H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/02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3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⑶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按键取卡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卡机发出：（22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136"/>
        <w:gridCol w:w="960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3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96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+seria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-04H</w:t>
            </w:r>
          </w:p>
        </w:tc>
        <w:tc>
          <w:tcPr>
            <w:tcW w:w="113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/02H</w:t>
            </w:r>
          </w:p>
        </w:tc>
        <w:tc>
          <w:tcPr>
            <w:tcW w:w="96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22H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0H/11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卡机状态：10H：有卡，11H：无卡。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主机回复：（13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016"/>
        <w:gridCol w:w="1080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0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108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1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8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3H</w:t>
            </w:r>
          </w:p>
        </w:tc>
        <w:tc>
          <w:tcPr>
            <w:tcW w:w="122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2H/13H</w:t>
            </w: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注：卡机按键时若无卡，主机应回状态=10H，为无卡状态回复。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4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⑷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已翻卡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卡机发出：（23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136"/>
        <w:gridCol w:w="960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3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96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+seria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-04H</w:t>
            </w:r>
          </w:p>
        </w:tc>
        <w:tc>
          <w:tcPr>
            <w:tcW w:w="113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/02H</w:t>
            </w:r>
          </w:p>
        </w:tc>
        <w:tc>
          <w:tcPr>
            <w:tcW w:w="96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23H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2H/13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卡机状态：12H：好卡，13H：坏卡。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5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⑸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已取卡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卡机发出：（24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136"/>
        <w:gridCol w:w="960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3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96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+seria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-04H</w:t>
            </w:r>
          </w:p>
        </w:tc>
        <w:tc>
          <w:tcPr>
            <w:tcW w:w="113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/02H</w:t>
            </w:r>
          </w:p>
        </w:tc>
        <w:tc>
          <w:tcPr>
            <w:tcW w:w="96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24H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firstLine="240" w:firstLineChars="10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主机回复：（15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016"/>
        <w:gridCol w:w="1080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0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108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1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8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5H</w:t>
            </w:r>
          </w:p>
        </w:tc>
        <w:tc>
          <w:tcPr>
            <w:tcW w:w="122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6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⑹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已就绪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卡机发出：（25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136"/>
        <w:gridCol w:w="960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3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96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+seria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-04H</w:t>
            </w:r>
          </w:p>
        </w:tc>
        <w:tc>
          <w:tcPr>
            <w:tcW w:w="113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/02H</w:t>
            </w:r>
          </w:p>
        </w:tc>
        <w:tc>
          <w:tcPr>
            <w:tcW w:w="96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25H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2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卡机状态：12H：好卡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7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⑺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故障报警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卡机发出：（27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121"/>
        <w:gridCol w:w="870"/>
        <w:gridCol w:w="1185"/>
        <w:gridCol w:w="1155"/>
        <w:gridCol w:w="1095"/>
        <w:gridCol w:w="1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87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1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5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09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2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+seria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-04H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/02H</w:t>
            </w:r>
          </w:p>
        </w:tc>
        <w:tc>
          <w:tcPr>
            <w:tcW w:w="87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27H</w:t>
            </w:r>
          </w:p>
        </w:tc>
        <w:tc>
          <w:tcPr>
            <w:tcW w:w="11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21H</w:t>
            </w:r>
          </w:p>
        </w:tc>
        <w:tc>
          <w:tcPr>
            <w:tcW w:w="115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9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2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Err_code</w:t>
            </w: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卡机状态：21H：卡机故障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主机回复：（19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016"/>
        <w:gridCol w:w="1080"/>
        <w:gridCol w:w="1225"/>
        <w:gridCol w:w="1107"/>
        <w:gridCol w:w="1107"/>
        <w:gridCol w:w="11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0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108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22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1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8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9H</w:t>
            </w:r>
          </w:p>
        </w:tc>
        <w:tc>
          <w:tcPr>
            <w:tcW w:w="122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8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⑻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清除报警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主机发出：（17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121"/>
        <w:gridCol w:w="870"/>
        <w:gridCol w:w="1185"/>
        <w:gridCol w:w="1155"/>
        <w:gridCol w:w="1095"/>
        <w:gridCol w:w="1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87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1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5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09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2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87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7H</w:t>
            </w:r>
          </w:p>
        </w:tc>
        <w:tc>
          <w:tcPr>
            <w:tcW w:w="11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5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9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2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instrText xml:space="preserve"> = 9 \* GB2 \* MERGEFORMAT </w:instrTex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separate"/>
      </w:r>
      <w:r>
        <w:rPr>
          <w:b/>
          <w:bCs/>
        </w:rPr>
        <w:t>⑼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、调试命令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 xml:space="preserve">  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instrText xml:space="preserve"> = 1 \* GB3 \* MERGEFORMAT </w:instrTex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fldChar w:fldCharType="separate"/>
      </w:r>
      <w:r>
        <w:t>①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、前进、停止命令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 xml:space="preserve">    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主机发出：（41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121"/>
        <w:gridCol w:w="870"/>
        <w:gridCol w:w="1185"/>
        <w:gridCol w:w="1155"/>
        <w:gridCol w:w="1095"/>
        <w:gridCol w:w="1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87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1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5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09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2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-04H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87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41H</w:t>
            </w:r>
          </w:p>
        </w:tc>
        <w:tc>
          <w:tcPr>
            <w:tcW w:w="11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、2、3</w:t>
            </w:r>
          </w:p>
        </w:tc>
        <w:tc>
          <w:tcPr>
            <w:tcW w:w="115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9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2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firstLine="480"/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卡机状态：1：勾卡电机，2：送卡电机，3：测距进出电机</w:t>
      </w:r>
    </w:p>
    <w:p>
      <w:pPr>
        <w:numPr>
          <w:ilvl w:val="0"/>
          <w:numId w:val="0"/>
        </w:numPr>
        <w:ind w:firstLine="480"/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 xml:space="preserve">  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instrText xml:space="preserve"> = 2 \* GB3 \* MERGEFORMAT </w:instrTex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fldChar w:fldCharType="separate"/>
      </w:r>
      <w:r>
        <w:t>②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、后退、停止命令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 xml:space="preserve">    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主机发出：（42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121"/>
        <w:gridCol w:w="870"/>
        <w:gridCol w:w="1185"/>
        <w:gridCol w:w="1155"/>
        <w:gridCol w:w="1095"/>
        <w:gridCol w:w="1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87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1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5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09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2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-04H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87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42H</w:t>
            </w:r>
          </w:p>
        </w:tc>
        <w:tc>
          <w:tcPr>
            <w:tcW w:w="11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、2、3</w:t>
            </w:r>
          </w:p>
        </w:tc>
        <w:tc>
          <w:tcPr>
            <w:tcW w:w="115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9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2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firstLine="480"/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卡机状态：1：勾卡电机，2：送卡电机，3：测距进出电机</w:t>
      </w:r>
    </w:p>
    <w:p>
      <w:pPr>
        <w:numPr>
          <w:ilvl w:val="0"/>
          <w:numId w:val="0"/>
        </w:numPr>
        <w:ind w:firstLine="480"/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 xml:space="preserve">  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instrText xml:space="preserve"> = 3 \* GB3 \* MERGEFORMAT </w:instrTex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fldChar w:fldCharType="separate"/>
      </w:r>
      <w:r>
        <w:t>③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、电机回0位命令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 xml:space="preserve">    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主机发出：（41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121"/>
        <w:gridCol w:w="870"/>
        <w:gridCol w:w="1185"/>
        <w:gridCol w:w="1155"/>
        <w:gridCol w:w="1095"/>
        <w:gridCol w:w="1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87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1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5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09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2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-04H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87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43H</w:t>
            </w:r>
          </w:p>
        </w:tc>
        <w:tc>
          <w:tcPr>
            <w:tcW w:w="11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、3</w:t>
            </w:r>
          </w:p>
        </w:tc>
        <w:tc>
          <w:tcPr>
            <w:tcW w:w="115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9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2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 xml:space="preserve">    卡机状态：1：勾卡电机，3：测距进出电机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 xml:space="preserve">  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instrText xml:space="preserve"> = 4 \* GB3 \* MERGEFORMAT </w:instrTex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fldChar w:fldCharType="separate"/>
      </w:r>
      <w:r>
        <w:t>④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fldChar w:fldCharType="end"/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>、勾一张卡命令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 xml:space="preserve">    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主机发出：（41H）</w:t>
      </w:r>
    </w:p>
    <w:tbl>
      <w:tblPr>
        <w:tblStyle w:val="4"/>
        <w:tblW w:w="9661" w:type="dxa"/>
        <w:tblInd w:w="3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107"/>
        <w:gridCol w:w="1107"/>
        <w:gridCol w:w="1121"/>
        <w:gridCol w:w="870"/>
        <w:gridCol w:w="1185"/>
        <w:gridCol w:w="1155"/>
        <w:gridCol w:w="1095"/>
        <w:gridCol w:w="1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地址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序列码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号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备机态</w:t>
            </w:r>
          </w:p>
        </w:tc>
        <w:tc>
          <w:tcPr>
            <w:tcW w:w="87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命令</w:t>
            </w:r>
          </w:p>
        </w:tc>
        <w:tc>
          <w:tcPr>
            <w:tcW w:w="11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机状态</w:t>
            </w:r>
          </w:p>
        </w:tc>
        <w:tc>
          <w:tcPr>
            <w:tcW w:w="115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H</w:t>
            </w:r>
          </w:p>
        </w:tc>
        <w:tc>
          <w:tcPr>
            <w:tcW w:w="109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卡数量L</w:t>
            </w:r>
          </w:p>
        </w:tc>
        <w:tc>
          <w:tcPr>
            <w:tcW w:w="12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故障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5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10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01H-04H</w:t>
            </w:r>
          </w:p>
        </w:tc>
        <w:tc>
          <w:tcPr>
            <w:tcW w:w="11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87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44H</w:t>
            </w:r>
          </w:p>
        </w:tc>
        <w:tc>
          <w:tcPr>
            <w:tcW w:w="118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  <w:t>1</w:t>
            </w:r>
          </w:p>
        </w:tc>
        <w:tc>
          <w:tcPr>
            <w:tcW w:w="115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09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21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Theme="minorEastAsia" w:hAnsiTheme="minorEastAsia" w:cstheme="minorEastAsia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vertAlign w:val="baseline"/>
          <w:lang w:val="en-US" w:eastAsia="zh-CN"/>
        </w:rPr>
        <w:t xml:space="preserve">    卡机状态：1：勾卡电机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说明：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1、符合说明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Work：卡机工作状态，0：不在工作，1：正在工作</w:t>
      </w:r>
    </w:p>
    <w:p>
      <w:pPr>
        <w:numPr>
          <w:ilvl w:val="0"/>
          <w:numId w:val="0"/>
        </w:numPr>
        <w:ind w:firstLine="48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Err_code：故障码：参考故障码表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2、回复说明</w:t>
      </w:r>
    </w:p>
    <w:p>
      <w:pPr>
        <w:numPr>
          <w:ilvl w:val="0"/>
          <w:numId w:val="0"/>
        </w:numPr>
        <w:ind w:firstLine="48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vertAlign w:val="baseline"/>
          <w:lang w:val="en-US" w:eastAsia="zh-CN"/>
        </w:rPr>
        <w:t>·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按键取卡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和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已取卡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命令，主机如果没有回复，则连发3次，未收到则总线故障报警。</w:t>
      </w:r>
    </w:p>
    <w:p>
      <w:pPr>
        <w:numPr>
          <w:ilvl w:val="0"/>
          <w:numId w:val="0"/>
        </w:numPr>
        <w:ind w:firstLine="48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vertAlign w:val="baseline"/>
          <w:lang w:val="en-US" w:eastAsia="zh-CN"/>
        </w:rPr>
        <w:t>·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已翻卡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和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vertAlign w:val="baseline"/>
          <w:lang w:val="en-US" w:eastAsia="zh-CN"/>
        </w:rPr>
        <w:t>已就绪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命令，卡机发出后，不判断主机回复。</w:t>
      </w:r>
    </w:p>
    <w:p>
      <w:pPr>
        <w:numPr>
          <w:ilvl w:val="0"/>
          <w:numId w:val="0"/>
        </w:numPr>
        <w:ind w:firstLine="480"/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vertAlign w:val="baseline"/>
          <w:lang w:val="en-US" w:eastAsia="zh-CN"/>
        </w:rPr>
        <w:t>·</w:t>
      </w: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>调试命令只接收，不回复。</w:t>
      </w:r>
    </w:p>
    <w:p>
      <w:pPr>
        <w:numPr>
          <w:ilvl w:val="0"/>
          <w:numId w:val="0"/>
        </w:numPr>
        <w:ind w:firstLine="480"/>
        <w:rPr>
          <w:rFonts w:hint="eastAsia" w:ascii="宋体" w:hAnsi="宋体" w:eastAsia="宋体" w:cs="宋体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vertAlign w:val="baseline"/>
          <w:lang w:val="en-US" w:eastAsia="zh-CN"/>
        </w:rPr>
        <w:t>·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vertAlign w:val="baseline"/>
          <w:lang w:val="en-US" w:eastAsia="zh-CN"/>
        </w:rPr>
        <w:t>主机发出报警清除命令，卡机将清除所有故障，无卡则送一张卡。</w:t>
      </w:r>
    </w:p>
    <w:p>
      <w:pPr>
        <w:numPr>
          <w:ilvl w:val="0"/>
          <w:numId w:val="0"/>
        </w:numPr>
        <w:ind w:firstLine="480"/>
        <w:rPr>
          <w:rFonts w:hint="eastAsia" w:ascii="宋体" w:hAnsi="宋体" w:eastAsia="宋体" w:cs="宋体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vertAlign w:val="baseline"/>
          <w:lang w:val="en-US" w:eastAsia="zh-CN"/>
        </w:rPr>
        <w:t>·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vertAlign w:val="baseline"/>
          <w:lang w:val="en-US" w:eastAsia="zh-CN"/>
        </w:rPr>
        <w:t>卡机发出报警命令不需回复，如不清除，10妙重发一次。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t xml:space="preserve">    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  <w:object>
          <v:shape id="_x0000_i1025" o:spt="75" type="#_x0000_t75" style="height:375.75pt;width:479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4"/>
          <w:szCs w:val="24"/>
          <w:vertAlign w:val="baseline"/>
          <w:lang w:val="en-US" w:eastAsia="zh-CN"/>
        </w:rPr>
      </w:pPr>
    </w:p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微软雅黑 Light">
    <w:panose1 w:val="020B0502040204020203"/>
    <w:charset w:val="86"/>
    <w:family w:val="auto"/>
    <w:pitch w:val="default"/>
    <w:sig w:usb0="80000287" w:usb1="28CF0010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D518BA"/>
    <w:rsid w:val="016A2754"/>
    <w:rsid w:val="01B83E67"/>
    <w:rsid w:val="02CD7362"/>
    <w:rsid w:val="06791E67"/>
    <w:rsid w:val="07275C06"/>
    <w:rsid w:val="08D20953"/>
    <w:rsid w:val="0A0858D8"/>
    <w:rsid w:val="0B931F67"/>
    <w:rsid w:val="0DA20DD1"/>
    <w:rsid w:val="0DEC595C"/>
    <w:rsid w:val="0F20108F"/>
    <w:rsid w:val="1085513E"/>
    <w:rsid w:val="111C0520"/>
    <w:rsid w:val="119B4C21"/>
    <w:rsid w:val="13C234B9"/>
    <w:rsid w:val="153B2578"/>
    <w:rsid w:val="18547E73"/>
    <w:rsid w:val="23204E6C"/>
    <w:rsid w:val="24A27FA8"/>
    <w:rsid w:val="24D521A2"/>
    <w:rsid w:val="24E16B1B"/>
    <w:rsid w:val="26E4444A"/>
    <w:rsid w:val="285269C0"/>
    <w:rsid w:val="289E6B2B"/>
    <w:rsid w:val="2AA24218"/>
    <w:rsid w:val="310E1EA0"/>
    <w:rsid w:val="376C6783"/>
    <w:rsid w:val="38B245EA"/>
    <w:rsid w:val="3BCB21F7"/>
    <w:rsid w:val="426F11EE"/>
    <w:rsid w:val="460C4D98"/>
    <w:rsid w:val="483F6E95"/>
    <w:rsid w:val="4A2F5790"/>
    <w:rsid w:val="4B915650"/>
    <w:rsid w:val="52F654D7"/>
    <w:rsid w:val="53BD27A5"/>
    <w:rsid w:val="54B518E2"/>
    <w:rsid w:val="557155A5"/>
    <w:rsid w:val="5839238B"/>
    <w:rsid w:val="5AB23359"/>
    <w:rsid w:val="5B40640A"/>
    <w:rsid w:val="5BF0690C"/>
    <w:rsid w:val="5BF12BA0"/>
    <w:rsid w:val="60DE3E83"/>
    <w:rsid w:val="63B12351"/>
    <w:rsid w:val="68C03A8E"/>
    <w:rsid w:val="6BA36EF1"/>
    <w:rsid w:val="71A9719E"/>
    <w:rsid w:val="72690E8D"/>
    <w:rsid w:val="75AF5F75"/>
    <w:rsid w:val="75EB27F8"/>
    <w:rsid w:val="79E818A0"/>
    <w:rsid w:val="7AAB65F9"/>
    <w:rsid w:val="7AB62BDF"/>
    <w:rsid w:val="7C82575E"/>
    <w:rsid w:val="7CEC36C5"/>
    <w:rsid w:val="7FB729A1"/>
    <w:rsid w:val="7FD40EF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13T08:17:00Z</dcterms:created>
  <dc:creator>dell-pc</dc:creator>
  <cp:lastModifiedBy>老邝</cp:lastModifiedBy>
  <dcterms:modified xsi:type="dcterms:W3CDTF">2018-05-28T07:25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